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2708528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0E2DF67" w14:textId="77777777" w:rsidR="00BF3C14" w:rsidRDefault="00BF3C14" w:rsidP="00BF3C14">
          <w:pPr>
            <w:pStyle w:val="TOC"/>
          </w:pPr>
          <w:r>
            <w:rPr>
              <w:lang w:val="zh-CN"/>
            </w:rPr>
            <w:t>目录</w:t>
          </w:r>
        </w:p>
        <w:p w14:paraId="28C31DC0" w14:textId="70B450D8" w:rsidR="00D029E2" w:rsidRDefault="00BF3C1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89851" w:history="1">
            <w:r w:rsidR="00D029E2" w:rsidRPr="004A2D78">
              <w:rPr>
                <w:rStyle w:val="a7"/>
                <w:noProof/>
              </w:rPr>
              <w:t>1.</w:t>
            </w:r>
            <w:r w:rsidR="00D029E2">
              <w:rPr>
                <w:noProof/>
              </w:rPr>
              <w:tab/>
            </w:r>
            <w:r w:rsidR="00D029E2" w:rsidRPr="004A2D78">
              <w:rPr>
                <w:rStyle w:val="a7"/>
                <w:noProof/>
              </w:rPr>
              <w:t>引言</w:t>
            </w:r>
            <w:r w:rsidR="00D029E2">
              <w:rPr>
                <w:noProof/>
                <w:webHidden/>
              </w:rPr>
              <w:tab/>
            </w:r>
            <w:r w:rsidR="00D029E2">
              <w:rPr>
                <w:noProof/>
                <w:webHidden/>
              </w:rPr>
              <w:fldChar w:fldCharType="begin"/>
            </w:r>
            <w:r w:rsidR="00D029E2">
              <w:rPr>
                <w:noProof/>
                <w:webHidden/>
              </w:rPr>
              <w:instrText xml:space="preserve"> PAGEREF _Toc44489851 \h </w:instrText>
            </w:r>
            <w:r w:rsidR="00D029E2">
              <w:rPr>
                <w:noProof/>
                <w:webHidden/>
              </w:rPr>
            </w:r>
            <w:r w:rsidR="00D029E2">
              <w:rPr>
                <w:noProof/>
                <w:webHidden/>
              </w:rPr>
              <w:fldChar w:fldCharType="separate"/>
            </w:r>
            <w:r w:rsidR="00D029E2">
              <w:rPr>
                <w:noProof/>
                <w:webHidden/>
              </w:rPr>
              <w:t>1</w:t>
            </w:r>
            <w:r w:rsidR="00D029E2">
              <w:rPr>
                <w:noProof/>
                <w:webHidden/>
              </w:rPr>
              <w:fldChar w:fldCharType="end"/>
            </w:r>
          </w:hyperlink>
        </w:p>
        <w:p w14:paraId="6059224B" w14:textId="4193D29A" w:rsidR="00D029E2" w:rsidRDefault="00D029E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489852" w:history="1">
            <w:r w:rsidRPr="004A2D78">
              <w:rPr>
                <w:rStyle w:val="a7"/>
                <w:noProof/>
              </w:rPr>
              <w:t>1.1</w:t>
            </w:r>
            <w:r>
              <w:rPr>
                <w:noProof/>
              </w:rPr>
              <w:tab/>
            </w:r>
            <w:r w:rsidRPr="004A2D78">
              <w:rPr>
                <w:rStyle w:val="a7"/>
                <w:noProof/>
              </w:rPr>
              <w:t>设计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858564" w14:textId="63ED6BC4" w:rsidR="00D029E2" w:rsidRDefault="00D029E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489853" w:history="1">
            <w:r w:rsidRPr="004A2D78">
              <w:rPr>
                <w:rStyle w:val="a7"/>
                <w:noProof/>
              </w:rPr>
              <w:t>1.2</w:t>
            </w:r>
            <w:r>
              <w:rPr>
                <w:noProof/>
              </w:rPr>
              <w:tab/>
            </w:r>
            <w:r w:rsidRPr="004A2D78">
              <w:rPr>
                <w:rStyle w:val="a7"/>
                <w:noProof/>
              </w:rPr>
              <w:t>设计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5B279E" w14:textId="6AB1A7B0" w:rsidR="00D029E2" w:rsidRDefault="00D029E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489854" w:history="1">
            <w:r w:rsidRPr="004A2D78">
              <w:rPr>
                <w:rStyle w:val="a7"/>
                <w:noProof/>
              </w:rPr>
              <w:t>1.3</w:t>
            </w:r>
            <w:r>
              <w:rPr>
                <w:noProof/>
              </w:rPr>
              <w:tab/>
            </w:r>
            <w:r w:rsidRPr="004A2D78">
              <w:rPr>
                <w:rStyle w:val="a7"/>
                <w:noProof/>
              </w:rPr>
              <w:t>开发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0BAD84" w14:textId="5855C711" w:rsidR="00D029E2" w:rsidRDefault="00D029E2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489855" w:history="1">
            <w:r w:rsidRPr="004A2D78">
              <w:rPr>
                <w:rStyle w:val="a7"/>
                <w:noProof/>
              </w:rPr>
              <w:t>2.</w:t>
            </w:r>
            <w:r>
              <w:rPr>
                <w:noProof/>
              </w:rPr>
              <w:tab/>
            </w:r>
            <w:r w:rsidRPr="004A2D78">
              <w:rPr>
                <w:rStyle w:val="a7"/>
                <w:noProof/>
              </w:rPr>
              <w:t>系统分析与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0C87FC" w14:textId="7E7DB044" w:rsidR="00D029E2" w:rsidRDefault="00D029E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489856" w:history="1">
            <w:r w:rsidRPr="004A2D78">
              <w:rPr>
                <w:rStyle w:val="a7"/>
                <w:noProof/>
              </w:rPr>
              <w:t>2.1</w:t>
            </w:r>
            <w:r>
              <w:rPr>
                <w:noProof/>
              </w:rPr>
              <w:tab/>
            </w:r>
            <w:r w:rsidRPr="004A2D78">
              <w:rPr>
                <w:rStyle w:val="a7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C978A8" w14:textId="7EFE3ECE" w:rsidR="00D029E2" w:rsidRDefault="00D029E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489857" w:history="1">
            <w:r w:rsidRPr="004A2D78">
              <w:rPr>
                <w:rStyle w:val="a7"/>
                <w:noProof/>
              </w:rPr>
              <w:t>2.2</w:t>
            </w:r>
            <w:r>
              <w:rPr>
                <w:noProof/>
              </w:rPr>
              <w:tab/>
            </w:r>
            <w:r w:rsidRPr="004A2D78">
              <w:rPr>
                <w:rStyle w:val="a7"/>
                <w:noProof/>
              </w:rPr>
              <w:t>软件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26A206" w14:textId="0A69F1E8" w:rsidR="00D029E2" w:rsidRDefault="00D029E2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489858" w:history="1">
            <w:r w:rsidRPr="004A2D78">
              <w:rPr>
                <w:rStyle w:val="a7"/>
                <w:noProof/>
              </w:rPr>
              <w:t>3.</w:t>
            </w:r>
            <w:r>
              <w:rPr>
                <w:noProof/>
              </w:rPr>
              <w:tab/>
            </w:r>
            <w:r w:rsidRPr="004A2D78">
              <w:rPr>
                <w:rStyle w:val="a7"/>
                <w:noProof/>
              </w:rPr>
              <w:t>各功能模块的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227442" w14:textId="10132FDE" w:rsidR="00D029E2" w:rsidRDefault="00D029E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489859" w:history="1">
            <w:r w:rsidRPr="004A2D78">
              <w:rPr>
                <w:rStyle w:val="a7"/>
                <w:noProof/>
              </w:rPr>
              <w:t>3.1</w:t>
            </w:r>
            <w:r>
              <w:rPr>
                <w:noProof/>
              </w:rPr>
              <w:tab/>
            </w:r>
            <w:r w:rsidRPr="004A2D78">
              <w:rPr>
                <w:rStyle w:val="a7"/>
                <w:noProof/>
              </w:rPr>
              <w:t>基于websocket的即时通讯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D2C4AC" w14:textId="57FA8163" w:rsidR="00D029E2" w:rsidRDefault="00D029E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489860" w:history="1"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3.1.1</w:t>
            </w:r>
            <w:r>
              <w:rPr>
                <w:noProof/>
              </w:rPr>
              <w:tab/>
            </w:r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实现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CFB2E7" w14:textId="2FAF5D77" w:rsidR="00D029E2" w:rsidRDefault="00D029E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489861" w:history="1"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3.1.2</w:t>
            </w:r>
            <w:r>
              <w:rPr>
                <w:noProof/>
              </w:rPr>
              <w:tab/>
            </w:r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关键技术点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0F3F81" w14:textId="4E74E4CE" w:rsidR="00D029E2" w:rsidRDefault="00D029E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489862" w:history="1"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3.1.3</w:t>
            </w:r>
            <w:r>
              <w:rPr>
                <w:noProof/>
              </w:rPr>
              <w:tab/>
            </w:r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运行效果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040DCE" w14:textId="6CE4DC16" w:rsidR="00D029E2" w:rsidRDefault="00D029E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489863" w:history="1">
            <w:r w:rsidRPr="004A2D78">
              <w:rPr>
                <w:rStyle w:val="a7"/>
                <w:noProof/>
              </w:rPr>
              <w:t>3.2</w:t>
            </w:r>
            <w:r>
              <w:rPr>
                <w:noProof/>
              </w:rPr>
              <w:tab/>
            </w:r>
            <w:r w:rsidRPr="004A2D78">
              <w:rPr>
                <w:rStyle w:val="a7"/>
                <w:noProof/>
              </w:rPr>
              <w:t>采用restful接口的前后端交互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27ECA" w14:textId="209D60B7" w:rsidR="00D029E2" w:rsidRDefault="00D029E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489864" w:history="1"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3.2.1</w:t>
            </w:r>
            <w:r>
              <w:rPr>
                <w:noProof/>
              </w:rPr>
              <w:tab/>
            </w:r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实现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16D4E3" w14:textId="1FDB670D" w:rsidR="00D029E2" w:rsidRDefault="00D029E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489865" w:history="1"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3.2.2</w:t>
            </w:r>
            <w:r>
              <w:rPr>
                <w:noProof/>
              </w:rPr>
              <w:tab/>
            </w:r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关键技术点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F1E993" w14:textId="56AD249D" w:rsidR="00D029E2" w:rsidRDefault="00D029E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489866" w:history="1"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3.2.3</w:t>
            </w:r>
            <w:r>
              <w:rPr>
                <w:noProof/>
              </w:rPr>
              <w:tab/>
            </w:r>
            <w:r w:rsidRPr="004A2D78">
              <w:rPr>
                <w:rStyle w:val="a7"/>
                <w:rFonts w:asciiTheme="majorEastAsia" w:eastAsiaTheme="majorEastAsia" w:hAnsiTheme="majorEastAsia"/>
                <w:noProof/>
              </w:rPr>
              <w:t>运行效果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89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51546B" w14:textId="439A6F77" w:rsidR="00BF3C14" w:rsidRDefault="00BF3C14" w:rsidP="00BF3C14">
          <w:r>
            <w:rPr>
              <w:b/>
              <w:bCs/>
              <w:lang w:val="zh-CN"/>
            </w:rPr>
            <w:fldChar w:fldCharType="end"/>
          </w:r>
        </w:p>
      </w:sdtContent>
    </w:sdt>
    <w:p w14:paraId="6520832E" w14:textId="77777777" w:rsidR="00BF3C14" w:rsidRDefault="00BF3C14" w:rsidP="00BF3C14">
      <w:pPr>
        <w:pStyle w:val="1"/>
        <w:numPr>
          <w:ilvl w:val="0"/>
          <w:numId w:val="1"/>
        </w:numPr>
        <w:jc w:val="center"/>
      </w:pPr>
      <w:bookmarkStart w:id="0" w:name="_Toc44489851"/>
      <w:r>
        <w:rPr>
          <w:rFonts w:hint="eastAsia"/>
        </w:rPr>
        <w:t>引言</w:t>
      </w:r>
      <w:bookmarkEnd w:id="0"/>
    </w:p>
    <w:p w14:paraId="2B5574A6" w14:textId="19C03CDF" w:rsidR="00BF3C14" w:rsidRDefault="00BF3C14" w:rsidP="00BF3C14">
      <w:pPr>
        <w:pStyle w:val="2"/>
        <w:numPr>
          <w:ilvl w:val="0"/>
          <w:numId w:val="2"/>
        </w:numPr>
      </w:pPr>
      <w:bookmarkStart w:id="1" w:name="_Toc44489852"/>
      <w:r>
        <w:rPr>
          <w:rFonts w:hint="eastAsia"/>
        </w:rPr>
        <w:t>设计目的</w:t>
      </w:r>
      <w:bookmarkEnd w:id="1"/>
    </w:p>
    <w:p w14:paraId="7EEBE983" w14:textId="61E7B6AD" w:rsidR="00541C0B" w:rsidRPr="008C3312" w:rsidRDefault="00115ACF" w:rsidP="00541C0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A</w:t>
      </w:r>
      <w:r>
        <w:rPr>
          <w:sz w:val="28"/>
          <w:szCs w:val="28"/>
        </w:rPr>
        <w:t>ndroid</w:t>
      </w:r>
      <w:r>
        <w:rPr>
          <w:rFonts w:hint="eastAsia"/>
          <w:sz w:val="28"/>
          <w:szCs w:val="28"/>
        </w:rPr>
        <w:t>可以</w:t>
      </w:r>
      <w:r w:rsidR="00CE4C2F">
        <w:rPr>
          <w:rFonts w:hint="eastAsia"/>
          <w:sz w:val="28"/>
          <w:szCs w:val="28"/>
        </w:rPr>
        <w:t>通过</w:t>
      </w:r>
      <w:r>
        <w:rPr>
          <w:rFonts w:hint="eastAsia"/>
          <w:sz w:val="28"/>
          <w:szCs w:val="28"/>
        </w:rPr>
        <w:t>调用Springboot的</w:t>
      </w:r>
      <w:r>
        <w:rPr>
          <w:sz w:val="28"/>
          <w:szCs w:val="28"/>
        </w:rPr>
        <w:t>restful</w:t>
      </w:r>
      <w:r>
        <w:rPr>
          <w:rFonts w:hint="eastAsia"/>
          <w:sz w:val="28"/>
          <w:szCs w:val="28"/>
        </w:rPr>
        <w:t>接口</w:t>
      </w:r>
      <w:r w:rsidR="00410C7F">
        <w:rPr>
          <w:rFonts w:hint="eastAsia"/>
          <w:sz w:val="28"/>
          <w:szCs w:val="28"/>
        </w:rPr>
        <w:t>来获取服务端提供的数据显示到手机页面上</w:t>
      </w:r>
      <w:r w:rsidR="00687510">
        <w:rPr>
          <w:rFonts w:hint="eastAsia"/>
          <w:sz w:val="28"/>
          <w:szCs w:val="28"/>
        </w:rPr>
        <w:t>，故以此来制作一个</w:t>
      </w:r>
      <w:r w:rsidR="004D0F3D">
        <w:rPr>
          <w:rFonts w:hint="eastAsia"/>
          <w:sz w:val="28"/>
          <w:szCs w:val="28"/>
        </w:rPr>
        <w:t>可以即时通讯</w:t>
      </w:r>
      <w:r w:rsidR="00687510">
        <w:rPr>
          <w:rFonts w:hint="eastAsia"/>
          <w:sz w:val="28"/>
          <w:szCs w:val="28"/>
        </w:rPr>
        <w:t>的程序</w:t>
      </w:r>
    </w:p>
    <w:p w14:paraId="35567A35" w14:textId="4C2A8C7A" w:rsidR="00BF3C14" w:rsidRDefault="00BF3C14" w:rsidP="00BF3C14">
      <w:pPr>
        <w:pStyle w:val="2"/>
        <w:numPr>
          <w:ilvl w:val="0"/>
          <w:numId w:val="2"/>
        </w:numPr>
      </w:pPr>
      <w:bookmarkStart w:id="2" w:name="_Toc44489853"/>
      <w:r w:rsidRPr="00FA7D17">
        <w:rPr>
          <w:rFonts w:hint="eastAsia"/>
        </w:rPr>
        <w:t>设计内容</w:t>
      </w:r>
      <w:bookmarkEnd w:id="2"/>
    </w:p>
    <w:p w14:paraId="175C07C1" w14:textId="4AD4C744" w:rsidR="00F80CB9" w:rsidRPr="008C3312" w:rsidRDefault="008C3312" w:rsidP="00F80CB9">
      <w:pPr>
        <w:rPr>
          <w:sz w:val="28"/>
          <w:szCs w:val="28"/>
        </w:rPr>
      </w:pPr>
      <w:r w:rsidRPr="008C3312">
        <w:rPr>
          <w:rFonts w:hint="eastAsia"/>
          <w:sz w:val="28"/>
          <w:szCs w:val="28"/>
        </w:rPr>
        <w:t>基于websocket的</w:t>
      </w:r>
      <w:r>
        <w:rPr>
          <w:rFonts w:hint="eastAsia"/>
          <w:sz w:val="28"/>
          <w:szCs w:val="28"/>
        </w:rPr>
        <w:t>即时通讯模块以及</w:t>
      </w:r>
      <w:r w:rsidR="00F265B0">
        <w:rPr>
          <w:rFonts w:hint="eastAsia"/>
          <w:sz w:val="28"/>
          <w:szCs w:val="28"/>
        </w:rPr>
        <w:t>采用</w:t>
      </w:r>
      <w:r>
        <w:rPr>
          <w:rFonts w:hint="eastAsia"/>
          <w:sz w:val="28"/>
          <w:szCs w:val="28"/>
        </w:rPr>
        <w:t>rest</w:t>
      </w:r>
      <w:r w:rsidR="006A60FA">
        <w:rPr>
          <w:sz w:val="28"/>
          <w:szCs w:val="28"/>
        </w:rPr>
        <w:t>ful</w:t>
      </w:r>
      <w:r w:rsidR="00434D2A">
        <w:rPr>
          <w:rFonts w:hint="eastAsia"/>
          <w:sz w:val="28"/>
          <w:szCs w:val="28"/>
        </w:rPr>
        <w:t>接口</w:t>
      </w:r>
      <w:r>
        <w:rPr>
          <w:rFonts w:hint="eastAsia"/>
          <w:sz w:val="28"/>
          <w:szCs w:val="28"/>
        </w:rPr>
        <w:t>的</w:t>
      </w:r>
      <w:r w:rsidR="00434D2A">
        <w:rPr>
          <w:rFonts w:hint="eastAsia"/>
          <w:sz w:val="28"/>
          <w:szCs w:val="28"/>
        </w:rPr>
        <w:t>前后端交互模块</w:t>
      </w:r>
    </w:p>
    <w:p w14:paraId="454803F2" w14:textId="29289935" w:rsidR="00BF3C14" w:rsidRDefault="00BF3C14" w:rsidP="00BF3C14">
      <w:pPr>
        <w:pStyle w:val="2"/>
        <w:numPr>
          <w:ilvl w:val="0"/>
          <w:numId w:val="2"/>
        </w:numPr>
      </w:pPr>
      <w:bookmarkStart w:id="3" w:name="_Toc44489854"/>
      <w:r w:rsidRPr="00FA7D17">
        <w:rPr>
          <w:rFonts w:hint="eastAsia"/>
        </w:rPr>
        <w:t>开发环境</w:t>
      </w:r>
      <w:bookmarkEnd w:id="3"/>
    </w:p>
    <w:p w14:paraId="582DA082" w14:textId="047A918C" w:rsidR="00A17A09" w:rsidRPr="0010180F" w:rsidRDefault="0010180F" w:rsidP="0010180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A</w:t>
      </w:r>
      <w:r>
        <w:rPr>
          <w:sz w:val="28"/>
          <w:szCs w:val="28"/>
        </w:rPr>
        <w:t>ndroid Studio</w:t>
      </w:r>
      <w:r w:rsidR="00CE025D">
        <w:rPr>
          <w:sz w:val="28"/>
          <w:szCs w:val="28"/>
        </w:rPr>
        <w:t xml:space="preserve"> </w:t>
      </w:r>
      <w:r w:rsidR="00CE025D">
        <w:rPr>
          <w:rFonts w:hint="eastAsia"/>
          <w:sz w:val="28"/>
          <w:szCs w:val="28"/>
        </w:rPr>
        <w:t>、</w:t>
      </w:r>
      <w:r w:rsidR="00A17A09">
        <w:rPr>
          <w:rFonts w:hint="eastAsia"/>
          <w:sz w:val="28"/>
          <w:szCs w:val="28"/>
        </w:rPr>
        <w:t>I</w:t>
      </w:r>
      <w:r w:rsidR="00A17A09">
        <w:rPr>
          <w:sz w:val="28"/>
          <w:szCs w:val="28"/>
        </w:rPr>
        <w:t>dea</w:t>
      </w:r>
      <w:r w:rsidR="00CE025D" w:rsidRPr="0010180F">
        <w:rPr>
          <w:rFonts w:hint="eastAsia"/>
          <w:sz w:val="28"/>
          <w:szCs w:val="28"/>
        </w:rPr>
        <w:t xml:space="preserve"> </w:t>
      </w:r>
    </w:p>
    <w:p w14:paraId="118F731E" w14:textId="77777777" w:rsidR="00BF3C14" w:rsidRDefault="00BF3C14" w:rsidP="00BF3C14">
      <w:pPr>
        <w:pStyle w:val="1"/>
        <w:numPr>
          <w:ilvl w:val="0"/>
          <w:numId w:val="1"/>
        </w:numPr>
        <w:jc w:val="center"/>
      </w:pPr>
      <w:bookmarkStart w:id="4" w:name="_Toc44489855"/>
      <w:r>
        <w:rPr>
          <w:rFonts w:hint="eastAsia"/>
        </w:rPr>
        <w:lastRenderedPageBreak/>
        <w:t>系统分析与设计</w:t>
      </w:r>
      <w:bookmarkEnd w:id="4"/>
    </w:p>
    <w:p w14:paraId="4740080F" w14:textId="49535E39" w:rsidR="00BF3C14" w:rsidRDefault="00BF3C14" w:rsidP="00BF3C14">
      <w:pPr>
        <w:pStyle w:val="2"/>
        <w:numPr>
          <w:ilvl w:val="0"/>
          <w:numId w:val="3"/>
        </w:numPr>
      </w:pPr>
      <w:bookmarkStart w:id="5" w:name="_Toc44489856"/>
      <w:r>
        <w:rPr>
          <w:rFonts w:hint="eastAsia"/>
        </w:rPr>
        <w:t>需求分析</w:t>
      </w:r>
      <w:bookmarkEnd w:id="5"/>
    </w:p>
    <w:p w14:paraId="1E5294F7" w14:textId="3898A20F" w:rsidR="00C63196" w:rsidRPr="00821443" w:rsidRDefault="00821443" w:rsidP="00821443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（1）</w:t>
      </w:r>
      <w:r w:rsidR="0042010E">
        <w:rPr>
          <w:rFonts w:hint="eastAsia"/>
          <w:sz w:val="28"/>
          <w:szCs w:val="28"/>
        </w:rPr>
        <w:t>需要用i</w:t>
      </w:r>
      <w:r w:rsidR="00C63196" w:rsidRPr="00821443">
        <w:rPr>
          <w:sz w:val="28"/>
          <w:szCs w:val="28"/>
        </w:rPr>
        <w:t>dea</w:t>
      </w:r>
      <w:r w:rsidR="00C63196" w:rsidRPr="00821443">
        <w:rPr>
          <w:rFonts w:hint="eastAsia"/>
          <w:sz w:val="28"/>
          <w:szCs w:val="28"/>
        </w:rPr>
        <w:t>搭建一个基于Springboot的服务端程序，给客服端提供可调用数据的接口</w:t>
      </w:r>
      <w:r w:rsidR="002C7DA5">
        <w:rPr>
          <w:rFonts w:hint="eastAsia"/>
          <w:sz w:val="28"/>
          <w:szCs w:val="28"/>
        </w:rPr>
        <w:t>以及</w:t>
      </w:r>
      <w:r w:rsidR="00F005CB">
        <w:rPr>
          <w:rFonts w:hint="eastAsia"/>
          <w:sz w:val="28"/>
          <w:szCs w:val="28"/>
        </w:rPr>
        <w:t>websocket服务</w:t>
      </w:r>
    </w:p>
    <w:p w14:paraId="74D806A9" w14:textId="0AEA9D6E" w:rsidR="00D30A01" w:rsidRPr="00E27775" w:rsidRDefault="00F9135D" w:rsidP="00E27775">
      <w:pPr>
        <w:pStyle w:val="a8"/>
        <w:ind w:left="4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 w:rsidR="00071C4D"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）需要用</w:t>
      </w:r>
      <w:r w:rsidR="00CE025D" w:rsidRPr="00CE025D">
        <w:rPr>
          <w:rFonts w:hint="eastAsia"/>
          <w:sz w:val="28"/>
          <w:szCs w:val="28"/>
        </w:rPr>
        <w:t>A</w:t>
      </w:r>
      <w:r w:rsidR="00CE025D" w:rsidRPr="00CE025D">
        <w:rPr>
          <w:sz w:val="28"/>
          <w:szCs w:val="28"/>
        </w:rPr>
        <w:t>ndroid Studio</w:t>
      </w:r>
      <w:r w:rsidR="00CE025D" w:rsidRPr="00CE025D">
        <w:rPr>
          <w:rFonts w:hint="eastAsia"/>
          <w:sz w:val="28"/>
          <w:szCs w:val="28"/>
        </w:rPr>
        <w:t>来做客户端界面以及调用服务端的接口</w:t>
      </w:r>
      <w:r w:rsidR="002D5354">
        <w:rPr>
          <w:rFonts w:hint="eastAsia"/>
          <w:sz w:val="28"/>
          <w:szCs w:val="28"/>
        </w:rPr>
        <w:t>及websocket服务</w:t>
      </w:r>
    </w:p>
    <w:p w14:paraId="7EC85E72" w14:textId="29CCE644" w:rsidR="00BF3C14" w:rsidRDefault="00BF3C14" w:rsidP="00BF3C14">
      <w:pPr>
        <w:pStyle w:val="2"/>
        <w:numPr>
          <w:ilvl w:val="0"/>
          <w:numId w:val="3"/>
        </w:numPr>
      </w:pPr>
      <w:bookmarkStart w:id="6" w:name="_Toc44489857"/>
      <w:r>
        <w:rPr>
          <w:rFonts w:hint="eastAsia"/>
        </w:rPr>
        <w:t>软件架构设计</w:t>
      </w:r>
      <w:bookmarkEnd w:id="6"/>
    </w:p>
    <w:p w14:paraId="34AA7C12" w14:textId="64CCC2BB" w:rsidR="007371EC" w:rsidRPr="007371EC" w:rsidRDefault="00E27775" w:rsidP="007371EC">
      <w:r>
        <w:object w:dxaOrig="12288" w:dyaOrig="1968" w14:anchorId="05B0A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66.6pt" o:ole="">
            <v:imagedata r:id="rId7" o:title=""/>
          </v:shape>
          <o:OLEObject Type="Embed" ProgID="Visio.Drawing.15" ShapeID="_x0000_i1025" DrawAspect="Content" ObjectID="_1655102600" r:id="rId8"/>
        </w:object>
      </w:r>
    </w:p>
    <w:p w14:paraId="67DC36F8" w14:textId="77777777" w:rsidR="00BF3C14" w:rsidRDefault="00BF3C14" w:rsidP="00BF3C14">
      <w:pPr>
        <w:pStyle w:val="1"/>
        <w:numPr>
          <w:ilvl w:val="0"/>
          <w:numId w:val="1"/>
        </w:numPr>
        <w:jc w:val="center"/>
      </w:pPr>
      <w:bookmarkStart w:id="7" w:name="_Toc44489858"/>
      <w:r>
        <w:rPr>
          <w:rFonts w:hint="eastAsia"/>
        </w:rPr>
        <w:t>各功能模块的详细设计</w:t>
      </w:r>
      <w:bookmarkEnd w:id="7"/>
    </w:p>
    <w:p w14:paraId="0635B62B" w14:textId="30A44FC8" w:rsidR="00BF3C14" w:rsidRDefault="00FF026D" w:rsidP="0054454C">
      <w:pPr>
        <w:pStyle w:val="2"/>
        <w:numPr>
          <w:ilvl w:val="0"/>
          <w:numId w:val="4"/>
        </w:numPr>
      </w:pPr>
      <w:r>
        <w:rPr>
          <w:rFonts w:hint="eastAsia"/>
        </w:rPr>
        <w:t xml:space="preserve"> </w:t>
      </w:r>
      <w:bookmarkStart w:id="8" w:name="_Toc44489859"/>
      <w:r w:rsidR="0054454C" w:rsidRPr="00396F58">
        <w:rPr>
          <w:rFonts w:hint="eastAsia"/>
        </w:rPr>
        <w:t>基于websocket的即时通讯模块</w:t>
      </w:r>
      <w:bookmarkEnd w:id="8"/>
    </w:p>
    <w:p w14:paraId="559A3C94" w14:textId="77777777" w:rsidR="00BF3C14" w:rsidRDefault="00BF3C14" w:rsidP="00BF3C14">
      <w:pPr>
        <w:pStyle w:val="3"/>
        <w:numPr>
          <w:ilvl w:val="0"/>
          <w:numId w:val="6"/>
        </w:numPr>
        <w:rPr>
          <w:rFonts w:asciiTheme="majorEastAsia" w:eastAsiaTheme="majorEastAsia" w:hAnsiTheme="majorEastAsia"/>
          <w:sz w:val="30"/>
          <w:szCs w:val="30"/>
        </w:rPr>
      </w:pPr>
      <w:bookmarkStart w:id="9" w:name="_Toc44489860"/>
      <w:r w:rsidRPr="00502798">
        <w:rPr>
          <w:rFonts w:asciiTheme="majorEastAsia" w:eastAsiaTheme="majorEastAsia" w:hAnsiTheme="majorEastAsia" w:hint="eastAsia"/>
          <w:sz w:val="30"/>
          <w:szCs w:val="30"/>
        </w:rPr>
        <w:t>实现步骤</w:t>
      </w:r>
      <w:bookmarkEnd w:id="9"/>
    </w:p>
    <w:p w14:paraId="2964C757" w14:textId="088AC4E7" w:rsidR="00DE5324" w:rsidRPr="005F67CF" w:rsidRDefault="00820D6F" w:rsidP="00BF3C14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服务端</w:t>
      </w:r>
      <w:r w:rsidR="00084F63" w:rsidRPr="005F67CF">
        <w:rPr>
          <w:rFonts w:hint="eastAsia"/>
          <w:sz w:val="28"/>
          <w:szCs w:val="28"/>
        </w:rPr>
        <w:t>采用</w:t>
      </w:r>
      <w:r w:rsidR="00484581">
        <w:rPr>
          <w:rFonts w:hint="eastAsia"/>
          <w:sz w:val="28"/>
          <w:szCs w:val="28"/>
        </w:rPr>
        <w:t>Springboot搭建，整合了</w:t>
      </w:r>
      <w:r w:rsidR="00C20548">
        <w:rPr>
          <w:rFonts w:hint="eastAsia"/>
          <w:sz w:val="28"/>
          <w:szCs w:val="28"/>
        </w:rPr>
        <w:t>w</w:t>
      </w:r>
      <w:r w:rsidR="00484581">
        <w:rPr>
          <w:rFonts w:hint="eastAsia"/>
          <w:sz w:val="28"/>
          <w:szCs w:val="28"/>
        </w:rPr>
        <w:t>ebsocket</w:t>
      </w:r>
      <w:r w:rsidR="00CE6EF7" w:rsidRPr="005F67CF">
        <w:rPr>
          <w:sz w:val="28"/>
          <w:szCs w:val="28"/>
        </w:rPr>
        <w:t xml:space="preserve"> </w:t>
      </w:r>
    </w:p>
    <w:p w14:paraId="0235B405" w14:textId="77777777" w:rsidR="00BF3C14" w:rsidRDefault="00BF3C14" w:rsidP="00BF3C14">
      <w:pPr>
        <w:pStyle w:val="3"/>
        <w:numPr>
          <w:ilvl w:val="0"/>
          <w:numId w:val="6"/>
        </w:numPr>
        <w:rPr>
          <w:rFonts w:asciiTheme="majorEastAsia" w:eastAsiaTheme="majorEastAsia" w:hAnsiTheme="majorEastAsia"/>
          <w:sz w:val="30"/>
          <w:szCs w:val="30"/>
        </w:rPr>
      </w:pPr>
      <w:bookmarkStart w:id="10" w:name="_Toc44489861"/>
      <w:r w:rsidRPr="00502798">
        <w:rPr>
          <w:rFonts w:asciiTheme="majorEastAsia" w:eastAsiaTheme="majorEastAsia" w:hAnsiTheme="majorEastAsia" w:hint="eastAsia"/>
          <w:sz w:val="30"/>
          <w:szCs w:val="30"/>
        </w:rPr>
        <w:t>关键技术点说明</w:t>
      </w:r>
      <w:bookmarkEnd w:id="10"/>
    </w:p>
    <w:p w14:paraId="7EFDA4BA" w14:textId="53E85DEA" w:rsidR="00B648A7" w:rsidRPr="00E63E93" w:rsidRDefault="00E63E93" w:rsidP="00CE242F">
      <w:pPr>
        <w:ind w:firstLineChars="200" w:firstLine="560"/>
        <w:rPr>
          <w:sz w:val="28"/>
          <w:szCs w:val="28"/>
        </w:rPr>
      </w:pPr>
      <w:r w:rsidRPr="00E63E93">
        <w:rPr>
          <w:rFonts w:hint="eastAsia"/>
          <w:sz w:val="28"/>
          <w:szCs w:val="28"/>
        </w:rPr>
        <w:t>Springboot</w:t>
      </w:r>
      <w:r>
        <w:rPr>
          <w:rFonts w:hint="eastAsia"/>
          <w:sz w:val="28"/>
          <w:szCs w:val="28"/>
        </w:rPr>
        <w:t>整合webocket</w:t>
      </w:r>
      <w:r w:rsidR="000E0BB7">
        <w:rPr>
          <w:rFonts w:hint="eastAsia"/>
          <w:sz w:val="28"/>
          <w:szCs w:val="28"/>
        </w:rPr>
        <w:t>后可以通过</w:t>
      </w:r>
      <w:r w:rsidR="000E0BB7" w:rsidRPr="000E0BB7">
        <w:rPr>
          <w:sz w:val="28"/>
          <w:szCs w:val="28"/>
        </w:rPr>
        <w:t>ws://localhost:8080 /ws/</w:t>
      </w:r>
      <w:r w:rsidR="000E0BB7">
        <w:rPr>
          <w:sz w:val="28"/>
          <w:szCs w:val="28"/>
        </w:rPr>
        <w:t>{id}</w:t>
      </w:r>
      <w:r w:rsidR="00953DB1">
        <w:rPr>
          <w:rFonts w:hint="eastAsia"/>
          <w:sz w:val="28"/>
          <w:szCs w:val="28"/>
        </w:rPr>
        <w:t>给每个用户建立连接，</w:t>
      </w:r>
      <w:r w:rsidR="00B31A1E">
        <w:rPr>
          <w:rFonts w:hint="eastAsia"/>
          <w:sz w:val="28"/>
          <w:szCs w:val="28"/>
        </w:rPr>
        <w:t>i</w:t>
      </w:r>
      <w:r w:rsidR="00B31A1E">
        <w:rPr>
          <w:sz w:val="28"/>
          <w:szCs w:val="28"/>
        </w:rPr>
        <w:t>d=1</w:t>
      </w:r>
      <w:r w:rsidR="00B31A1E">
        <w:rPr>
          <w:rFonts w:hint="eastAsia"/>
          <w:sz w:val="28"/>
          <w:szCs w:val="28"/>
        </w:rPr>
        <w:t>的</w:t>
      </w:r>
      <w:r w:rsidR="00953DB1">
        <w:rPr>
          <w:rFonts w:hint="eastAsia"/>
          <w:sz w:val="28"/>
          <w:szCs w:val="28"/>
        </w:rPr>
        <w:t>用户发送携带</w:t>
      </w:r>
      <w:r w:rsidR="00B31A1E">
        <w:rPr>
          <w:rFonts w:hint="eastAsia"/>
          <w:sz w:val="28"/>
          <w:szCs w:val="28"/>
        </w:rPr>
        <w:t>i</w:t>
      </w:r>
      <w:r w:rsidR="00B31A1E">
        <w:rPr>
          <w:sz w:val="28"/>
          <w:szCs w:val="28"/>
        </w:rPr>
        <w:t>d=</w:t>
      </w:r>
      <w:r w:rsidR="00B26E6B">
        <w:rPr>
          <w:rFonts w:hint="eastAsia"/>
          <w:sz w:val="28"/>
          <w:szCs w:val="28"/>
        </w:rPr>
        <w:t>的</w:t>
      </w:r>
      <w:r w:rsidR="00B31A1E">
        <w:rPr>
          <w:sz w:val="28"/>
          <w:szCs w:val="28"/>
        </w:rPr>
        <w:t>2</w:t>
      </w:r>
      <w:r w:rsidR="00953DB1">
        <w:rPr>
          <w:rFonts w:hint="eastAsia"/>
          <w:sz w:val="28"/>
          <w:szCs w:val="28"/>
        </w:rPr>
        <w:t>请求体数据的post请求时，</w:t>
      </w:r>
      <w:r w:rsidR="00203C01">
        <w:rPr>
          <w:rFonts w:hint="eastAsia"/>
          <w:sz w:val="28"/>
          <w:szCs w:val="28"/>
        </w:rPr>
        <w:t>i</w:t>
      </w:r>
      <w:r w:rsidR="00203C01">
        <w:rPr>
          <w:sz w:val="28"/>
          <w:szCs w:val="28"/>
        </w:rPr>
        <w:t>d=2</w:t>
      </w:r>
      <w:r w:rsidR="00203C01">
        <w:rPr>
          <w:rFonts w:hint="eastAsia"/>
          <w:sz w:val="28"/>
          <w:szCs w:val="28"/>
        </w:rPr>
        <w:t>的用户会立即受到该信息同时做出反馈</w:t>
      </w:r>
      <w:r w:rsidR="00604FE5">
        <w:rPr>
          <w:rFonts w:hint="eastAsia"/>
          <w:sz w:val="28"/>
          <w:szCs w:val="28"/>
        </w:rPr>
        <w:t>。</w:t>
      </w:r>
      <w:r w:rsidR="00B648A7">
        <w:rPr>
          <w:rFonts w:hint="eastAsia"/>
          <w:sz w:val="28"/>
          <w:szCs w:val="28"/>
        </w:rPr>
        <w:lastRenderedPageBreak/>
        <w:t>这就是websocket的功能，我就基于此功能实现了聊天室。</w:t>
      </w:r>
    </w:p>
    <w:p w14:paraId="3FAFC94B" w14:textId="417B2E8A" w:rsidR="00BF3C14" w:rsidRDefault="00BF3C14" w:rsidP="00BF3C14">
      <w:pPr>
        <w:pStyle w:val="3"/>
        <w:numPr>
          <w:ilvl w:val="0"/>
          <w:numId w:val="6"/>
        </w:numPr>
        <w:rPr>
          <w:rFonts w:asciiTheme="majorEastAsia" w:eastAsiaTheme="majorEastAsia" w:hAnsiTheme="majorEastAsia"/>
          <w:sz w:val="30"/>
          <w:szCs w:val="30"/>
        </w:rPr>
      </w:pPr>
      <w:bookmarkStart w:id="11" w:name="_Toc44489862"/>
      <w:r w:rsidRPr="00502798">
        <w:rPr>
          <w:rFonts w:asciiTheme="majorEastAsia" w:eastAsiaTheme="majorEastAsia" w:hAnsiTheme="majorEastAsia" w:hint="eastAsia"/>
          <w:sz w:val="30"/>
          <w:szCs w:val="30"/>
        </w:rPr>
        <w:t>运行效果图</w:t>
      </w:r>
      <w:bookmarkEnd w:id="11"/>
    </w:p>
    <w:p w14:paraId="2DB54DA2" w14:textId="478711E9" w:rsidR="009B2F21" w:rsidRDefault="009B2F21" w:rsidP="009B2F21">
      <w:r>
        <w:rPr>
          <w:noProof/>
        </w:rPr>
        <w:drawing>
          <wp:inline distT="0" distB="0" distL="0" distR="0" wp14:anchorId="7F2E45D7" wp14:editId="272813A9">
            <wp:extent cx="5274310" cy="21805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6F77B" w14:textId="44EB9A09" w:rsidR="009B2F21" w:rsidRPr="009B2F21" w:rsidRDefault="009B2F21" w:rsidP="009B2F21">
      <w:pPr>
        <w:jc w:val="center"/>
      </w:pPr>
      <w:r>
        <w:rPr>
          <w:rFonts w:hint="eastAsia"/>
        </w:rPr>
        <w:t>图3.</w:t>
      </w:r>
      <w:r>
        <w:t xml:space="preserve">1.3 </w:t>
      </w:r>
      <w:r>
        <w:rPr>
          <w:rFonts w:hint="eastAsia"/>
        </w:rPr>
        <w:t>利用websocket在线测试工具测试的结果</w:t>
      </w:r>
    </w:p>
    <w:p w14:paraId="4AF35865" w14:textId="15717A7D" w:rsidR="0054454C" w:rsidRDefault="00F3493B" w:rsidP="0054454C">
      <w:pPr>
        <w:pStyle w:val="2"/>
        <w:numPr>
          <w:ilvl w:val="0"/>
          <w:numId w:val="4"/>
        </w:numPr>
      </w:pPr>
      <w:r>
        <w:rPr>
          <w:rFonts w:hint="eastAsia"/>
        </w:rPr>
        <w:t xml:space="preserve"> </w:t>
      </w:r>
      <w:bookmarkStart w:id="12" w:name="_Toc44489863"/>
      <w:r w:rsidR="0054454C" w:rsidRPr="00823281">
        <w:rPr>
          <w:rFonts w:hint="eastAsia"/>
        </w:rPr>
        <w:t>采用rest</w:t>
      </w:r>
      <w:r w:rsidR="0054454C" w:rsidRPr="00823281">
        <w:t>ful</w:t>
      </w:r>
      <w:r w:rsidR="00054D7D" w:rsidRPr="00823281">
        <w:rPr>
          <w:rFonts w:hint="eastAsia"/>
        </w:rPr>
        <w:t>接口</w:t>
      </w:r>
      <w:r w:rsidR="0054454C" w:rsidRPr="00823281">
        <w:rPr>
          <w:rFonts w:hint="eastAsia"/>
        </w:rPr>
        <w:t>的</w:t>
      </w:r>
      <w:r w:rsidR="00CC7FD2">
        <w:rPr>
          <w:rFonts w:hint="eastAsia"/>
        </w:rPr>
        <w:t>前后端交互</w:t>
      </w:r>
      <w:r w:rsidR="0054454C">
        <w:rPr>
          <w:rFonts w:hint="eastAsia"/>
        </w:rPr>
        <w:t>模块</w:t>
      </w:r>
      <w:bookmarkEnd w:id="12"/>
    </w:p>
    <w:p w14:paraId="43E99D95" w14:textId="2F7EF779" w:rsidR="00BF3C14" w:rsidRDefault="00BF3C14" w:rsidP="00BF3C14">
      <w:pPr>
        <w:pStyle w:val="3"/>
        <w:numPr>
          <w:ilvl w:val="0"/>
          <w:numId w:val="5"/>
        </w:numPr>
        <w:rPr>
          <w:rFonts w:asciiTheme="majorEastAsia" w:eastAsiaTheme="majorEastAsia" w:hAnsiTheme="majorEastAsia"/>
          <w:sz w:val="30"/>
          <w:szCs w:val="30"/>
        </w:rPr>
      </w:pPr>
      <w:bookmarkStart w:id="13" w:name="_Toc44489864"/>
      <w:r w:rsidRPr="00502798">
        <w:rPr>
          <w:rFonts w:asciiTheme="majorEastAsia" w:eastAsiaTheme="majorEastAsia" w:hAnsiTheme="majorEastAsia" w:hint="eastAsia"/>
          <w:sz w:val="30"/>
          <w:szCs w:val="30"/>
        </w:rPr>
        <w:t>实现步骤</w:t>
      </w:r>
      <w:bookmarkEnd w:id="13"/>
    </w:p>
    <w:p w14:paraId="34E8ABB5" w14:textId="0A036282" w:rsidR="00134AC8" w:rsidRPr="00134AC8" w:rsidRDefault="00A522B8" w:rsidP="00A522B8">
      <w:pPr>
        <w:ind w:firstLine="420"/>
      </w:pPr>
      <w:r>
        <w:rPr>
          <w:rFonts w:hint="eastAsia"/>
          <w:sz w:val="28"/>
          <w:szCs w:val="28"/>
        </w:rPr>
        <w:t>服务端采用的是rest</w:t>
      </w:r>
      <w:r w:rsidR="00435731">
        <w:rPr>
          <w:rFonts w:hint="eastAsia"/>
          <w:sz w:val="28"/>
          <w:szCs w:val="28"/>
        </w:rPr>
        <w:t>风格的</w:t>
      </w:r>
      <w:r w:rsidR="006C202E">
        <w:rPr>
          <w:rFonts w:hint="eastAsia"/>
          <w:sz w:val="28"/>
          <w:szCs w:val="28"/>
        </w:rPr>
        <w:t>url</w:t>
      </w:r>
      <w:r w:rsidR="00FF76C4">
        <w:rPr>
          <w:rFonts w:hint="eastAsia"/>
          <w:sz w:val="28"/>
          <w:szCs w:val="28"/>
        </w:rPr>
        <w:t>，</w:t>
      </w:r>
      <w:r w:rsidR="00134AC8">
        <w:rPr>
          <w:rFonts w:hint="eastAsia"/>
          <w:sz w:val="28"/>
          <w:szCs w:val="28"/>
        </w:rPr>
        <w:t>安卓前端</w:t>
      </w:r>
      <w:r w:rsidR="0052053E">
        <w:rPr>
          <w:rFonts w:hint="eastAsia"/>
          <w:sz w:val="28"/>
          <w:szCs w:val="28"/>
        </w:rPr>
        <w:t>就</w:t>
      </w:r>
      <w:r w:rsidR="00134AC8">
        <w:rPr>
          <w:rFonts w:hint="eastAsia"/>
          <w:sz w:val="28"/>
          <w:szCs w:val="28"/>
        </w:rPr>
        <w:t>可以通过</w:t>
      </w:r>
      <w:r w:rsidR="0052053E">
        <w:rPr>
          <w:rFonts w:hint="eastAsia"/>
          <w:sz w:val="28"/>
          <w:szCs w:val="28"/>
        </w:rPr>
        <w:t>这些</w:t>
      </w:r>
      <w:r w:rsidR="00134AC8">
        <w:rPr>
          <w:rFonts w:hint="eastAsia"/>
          <w:sz w:val="28"/>
          <w:szCs w:val="28"/>
        </w:rPr>
        <w:t>url来获取想要的数据</w:t>
      </w:r>
      <w:r w:rsidR="001E0074">
        <w:rPr>
          <w:rFonts w:hint="eastAsia"/>
          <w:sz w:val="28"/>
          <w:szCs w:val="28"/>
        </w:rPr>
        <w:t>，但</w:t>
      </w:r>
      <w:r w:rsidR="003419BA">
        <w:rPr>
          <w:rFonts w:hint="eastAsia"/>
          <w:sz w:val="28"/>
          <w:szCs w:val="28"/>
        </w:rPr>
        <w:t>安卓自带的类库不能实现，</w:t>
      </w:r>
      <w:r w:rsidR="001E0074">
        <w:rPr>
          <w:rFonts w:hint="eastAsia"/>
          <w:sz w:val="28"/>
          <w:szCs w:val="28"/>
        </w:rPr>
        <w:t>需要通过</w:t>
      </w:r>
      <w:r w:rsidR="006209E8" w:rsidRPr="006209E8">
        <w:rPr>
          <w:sz w:val="28"/>
          <w:szCs w:val="28"/>
        </w:rPr>
        <w:t>OkHttp</w:t>
      </w:r>
      <w:r w:rsidR="006209E8">
        <w:rPr>
          <w:rFonts w:hint="eastAsia"/>
          <w:sz w:val="28"/>
          <w:szCs w:val="28"/>
        </w:rPr>
        <w:t>这个</w:t>
      </w:r>
      <w:r w:rsidR="004B4507" w:rsidRPr="004B4507">
        <w:rPr>
          <w:rFonts w:hint="eastAsia"/>
          <w:sz w:val="28"/>
          <w:szCs w:val="28"/>
        </w:rPr>
        <w:t>请求库</w:t>
      </w:r>
      <w:r w:rsidR="003419BA">
        <w:rPr>
          <w:rFonts w:hint="eastAsia"/>
          <w:sz w:val="28"/>
          <w:szCs w:val="28"/>
        </w:rPr>
        <w:t>来</w:t>
      </w:r>
      <w:r w:rsidR="004F70BD">
        <w:rPr>
          <w:rFonts w:hint="eastAsia"/>
          <w:sz w:val="28"/>
          <w:szCs w:val="28"/>
        </w:rPr>
        <w:t>完成，</w:t>
      </w:r>
      <w:r w:rsidR="0089441B">
        <w:rPr>
          <w:rFonts w:hint="eastAsia"/>
          <w:sz w:val="28"/>
          <w:szCs w:val="28"/>
        </w:rPr>
        <w:t>所以需要先引入这个包，再将里面的类封装成工具类方便调用；</w:t>
      </w:r>
      <w:r w:rsidR="003D0A59">
        <w:rPr>
          <w:rFonts w:hint="eastAsia"/>
          <w:sz w:val="28"/>
          <w:szCs w:val="28"/>
        </w:rPr>
        <w:t>安卓访问服务端还有个问题就是数据的格式，restful一般携带的是json数据，所以还需要引入G</w:t>
      </w:r>
      <w:r w:rsidR="003D0A59">
        <w:rPr>
          <w:sz w:val="28"/>
          <w:szCs w:val="28"/>
        </w:rPr>
        <w:t>son</w:t>
      </w:r>
      <w:r w:rsidR="003D0A59">
        <w:rPr>
          <w:rFonts w:hint="eastAsia"/>
          <w:sz w:val="28"/>
          <w:szCs w:val="28"/>
        </w:rPr>
        <w:t>这个包来统一数据的格式。</w:t>
      </w:r>
    </w:p>
    <w:p w14:paraId="1B4AB8CE" w14:textId="6E72C598" w:rsidR="00BF3C14" w:rsidRDefault="00BF3C14" w:rsidP="00BF3C14">
      <w:pPr>
        <w:pStyle w:val="3"/>
        <w:numPr>
          <w:ilvl w:val="0"/>
          <w:numId w:val="5"/>
        </w:numPr>
        <w:rPr>
          <w:rFonts w:asciiTheme="majorEastAsia" w:eastAsiaTheme="majorEastAsia" w:hAnsiTheme="majorEastAsia"/>
          <w:sz w:val="30"/>
          <w:szCs w:val="30"/>
        </w:rPr>
      </w:pPr>
      <w:bookmarkStart w:id="14" w:name="_Toc44489865"/>
      <w:r w:rsidRPr="00502798">
        <w:rPr>
          <w:rFonts w:asciiTheme="majorEastAsia" w:eastAsiaTheme="majorEastAsia" w:hAnsiTheme="majorEastAsia" w:hint="eastAsia"/>
          <w:sz w:val="30"/>
          <w:szCs w:val="30"/>
        </w:rPr>
        <w:t>关键技术点说明</w:t>
      </w:r>
      <w:bookmarkEnd w:id="14"/>
    </w:p>
    <w:p w14:paraId="441341F1" w14:textId="3B2F89FD" w:rsidR="006B42E6" w:rsidRPr="006B42E6" w:rsidRDefault="00A80E47" w:rsidP="006B42E6">
      <w:r w:rsidRPr="006209E8">
        <w:rPr>
          <w:sz w:val="28"/>
          <w:szCs w:val="28"/>
        </w:rPr>
        <w:t>OkHttp</w:t>
      </w:r>
      <w:r>
        <w:rPr>
          <w:rFonts w:hint="eastAsia"/>
          <w:sz w:val="28"/>
          <w:szCs w:val="28"/>
        </w:rPr>
        <w:t>来实现前端向后端请求数据</w:t>
      </w:r>
      <w:r w:rsidR="001A6CAA"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G</w:t>
      </w:r>
      <w:r>
        <w:rPr>
          <w:sz w:val="28"/>
          <w:szCs w:val="28"/>
        </w:rPr>
        <w:t>son</w:t>
      </w:r>
      <w:r w:rsidR="0012476B">
        <w:rPr>
          <w:rFonts w:hint="eastAsia"/>
          <w:sz w:val="28"/>
          <w:szCs w:val="28"/>
        </w:rPr>
        <w:t>来解决数据的格式问题</w:t>
      </w:r>
    </w:p>
    <w:p w14:paraId="558D9D85" w14:textId="3738E179" w:rsidR="00BF3C14" w:rsidRDefault="0026584F" w:rsidP="00BF3C14">
      <w:pPr>
        <w:pStyle w:val="3"/>
        <w:numPr>
          <w:ilvl w:val="0"/>
          <w:numId w:val="5"/>
        </w:numPr>
        <w:rPr>
          <w:rFonts w:asciiTheme="majorEastAsia" w:eastAsiaTheme="majorEastAsia" w:hAnsiTheme="majorEastAsia"/>
          <w:sz w:val="30"/>
          <w:szCs w:val="30"/>
        </w:rPr>
      </w:pPr>
      <w:bookmarkStart w:id="15" w:name="_Toc44489866"/>
      <w:r>
        <w:rPr>
          <w:rFonts w:asciiTheme="majorEastAsia" w:eastAsiaTheme="majorEastAsia" w:hAnsiTheme="majorEastAsia" w:hint="eastAsia"/>
          <w:sz w:val="30"/>
          <w:szCs w:val="30"/>
        </w:rPr>
        <w:lastRenderedPageBreak/>
        <w:t>运</w:t>
      </w:r>
      <w:r w:rsidRPr="00502798">
        <w:rPr>
          <w:rFonts w:asciiTheme="majorEastAsia" w:eastAsiaTheme="majorEastAsia" w:hAnsiTheme="majorEastAsia" w:hint="eastAsia"/>
          <w:sz w:val="30"/>
          <w:szCs w:val="30"/>
        </w:rPr>
        <w:t>行效果图</w:t>
      </w:r>
      <w:bookmarkEnd w:id="15"/>
    </w:p>
    <w:p w14:paraId="34E0E264" w14:textId="7B70740C" w:rsidR="00BF3C14" w:rsidRPr="00E3469A" w:rsidRDefault="00E3469A" w:rsidP="00BF3C14">
      <w:pPr>
        <w:rPr>
          <w:sz w:val="28"/>
          <w:szCs w:val="28"/>
        </w:rPr>
      </w:pPr>
      <w:r w:rsidRPr="00E3469A">
        <w:rPr>
          <w:rFonts w:hint="eastAsia"/>
          <w:sz w:val="28"/>
          <w:szCs w:val="28"/>
        </w:rPr>
        <w:t>1．点击天天助手中间的</w:t>
      </w:r>
      <w:r>
        <w:rPr>
          <w:rFonts w:hint="eastAsia"/>
          <w:sz w:val="28"/>
          <w:szCs w:val="28"/>
        </w:rPr>
        <w:t>按钮会跳到聊天室的登录页面</w:t>
      </w:r>
      <w:r w:rsidR="00CD1236">
        <w:rPr>
          <w:rFonts w:hint="eastAsia"/>
          <w:sz w:val="28"/>
          <w:szCs w:val="28"/>
        </w:rPr>
        <w:t>，输入账号密码就会向服务端发送请求传递数据，服务端再从数据库中匹配数据</w:t>
      </w:r>
    </w:p>
    <w:p w14:paraId="6C728864" w14:textId="76660BAA" w:rsidR="003D7FDF" w:rsidRDefault="00707196" w:rsidP="009A6A41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5539F97F" wp14:editId="3283DA1B">
            <wp:extent cx="2111738" cy="4343400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073" cy="4434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F4B25">
        <w:rPr>
          <w:noProof/>
        </w:rPr>
        <w:t xml:space="preserve">      </w:t>
      </w:r>
      <w:r w:rsidR="000668C5">
        <w:rPr>
          <w:noProof/>
        </w:rPr>
        <w:drawing>
          <wp:inline distT="0" distB="0" distL="0" distR="0" wp14:anchorId="544144AF" wp14:editId="1E1CE651">
            <wp:extent cx="2225723" cy="434340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2849" cy="4435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A82B3" w14:textId="77777777" w:rsidR="009A6A41" w:rsidRDefault="009A6A41" w:rsidP="009A6A41">
      <w:pPr>
        <w:jc w:val="left"/>
        <w:rPr>
          <w:noProof/>
        </w:rPr>
      </w:pPr>
    </w:p>
    <w:p w14:paraId="0D487525" w14:textId="77777777" w:rsidR="00922FDC" w:rsidRDefault="00922FDC" w:rsidP="009A6A41">
      <w:pPr>
        <w:rPr>
          <w:sz w:val="28"/>
          <w:szCs w:val="28"/>
        </w:rPr>
      </w:pPr>
    </w:p>
    <w:p w14:paraId="5EED1929" w14:textId="77777777" w:rsidR="00922FDC" w:rsidRDefault="00922FDC" w:rsidP="009A6A41">
      <w:pPr>
        <w:rPr>
          <w:sz w:val="28"/>
          <w:szCs w:val="28"/>
        </w:rPr>
      </w:pPr>
    </w:p>
    <w:p w14:paraId="7F2150CA" w14:textId="77777777" w:rsidR="00922FDC" w:rsidRDefault="00922FDC" w:rsidP="009A6A41">
      <w:pPr>
        <w:rPr>
          <w:sz w:val="28"/>
          <w:szCs w:val="28"/>
        </w:rPr>
      </w:pPr>
    </w:p>
    <w:p w14:paraId="00A45DFC" w14:textId="77777777" w:rsidR="00922FDC" w:rsidRDefault="00922FDC" w:rsidP="009A6A41">
      <w:pPr>
        <w:rPr>
          <w:sz w:val="28"/>
          <w:szCs w:val="28"/>
        </w:rPr>
      </w:pPr>
    </w:p>
    <w:p w14:paraId="33DA7959" w14:textId="77777777" w:rsidR="00922FDC" w:rsidRDefault="00922FDC" w:rsidP="009A6A41">
      <w:pPr>
        <w:rPr>
          <w:sz w:val="28"/>
          <w:szCs w:val="28"/>
        </w:rPr>
      </w:pPr>
    </w:p>
    <w:p w14:paraId="2035D36B" w14:textId="77777777" w:rsidR="00922FDC" w:rsidRDefault="00922FDC" w:rsidP="009A6A41">
      <w:pPr>
        <w:rPr>
          <w:sz w:val="28"/>
          <w:szCs w:val="28"/>
        </w:rPr>
      </w:pPr>
    </w:p>
    <w:p w14:paraId="2C53E0D1" w14:textId="77777777" w:rsidR="00922FDC" w:rsidRDefault="00922FDC" w:rsidP="009A6A41">
      <w:pPr>
        <w:rPr>
          <w:sz w:val="28"/>
          <w:szCs w:val="28"/>
        </w:rPr>
      </w:pPr>
    </w:p>
    <w:p w14:paraId="47DCA300" w14:textId="192A21F8" w:rsidR="009A6A41" w:rsidRPr="00E3469A" w:rsidRDefault="00FC6795" w:rsidP="009A6A41">
      <w:pPr>
        <w:rPr>
          <w:sz w:val="28"/>
          <w:szCs w:val="28"/>
        </w:rPr>
      </w:pPr>
      <w:r>
        <w:rPr>
          <w:sz w:val="28"/>
          <w:szCs w:val="28"/>
        </w:rPr>
        <w:lastRenderedPageBreak/>
        <w:t>2</w:t>
      </w:r>
      <w:r w:rsidR="009A6A41" w:rsidRPr="00E3469A">
        <w:rPr>
          <w:rFonts w:hint="eastAsia"/>
          <w:sz w:val="28"/>
          <w:szCs w:val="28"/>
        </w:rPr>
        <w:t>．</w:t>
      </w:r>
      <w:r>
        <w:rPr>
          <w:rFonts w:hint="eastAsia"/>
          <w:sz w:val="28"/>
          <w:szCs w:val="28"/>
        </w:rPr>
        <w:t>进入聊天页面</w:t>
      </w:r>
      <w:r w:rsidR="00911CCC">
        <w:rPr>
          <w:rFonts w:hint="eastAsia"/>
          <w:sz w:val="28"/>
          <w:szCs w:val="28"/>
        </w:rPr>
        <w:t>后，程序会先从数据库中获取</w:t>
      </w:r>
      <w:r w:rsidR="00E51167">
        <w:rPr>
          <w:rFonts w:hint="eastAsia"/>
          <w:sz w:val="28"/>
          <w:szCs w:val="28"/>
        </w:rPr>
        <w:t>已发送的消息，传递给安卓客户端</w:t>
      </w:r>
      <w:r w:rsidR="00022E58">
        <w:rPr>
          <w:rFonts w:hint="eastAsia"/>
          <w:sz w:val="28"/>
          <w:szCs w:val="28"/>
        </w:rPr>
        <w:t>；用户</w:t>
      </w:r>
      <w:r>
        <w:rPr>
          <w:rFonts w:hint="eastAsia"/>
          <w:sz w:val="28"/>
          <w:szCs w:val="28"/>
        </w:rPr>
        <w:t>发送消息</w:t>
      </w:r>
      <w:r w:rsidR="00022E58">
        <w:rPr>
          <w:rFonts w:hint="eastAsia"/>
          <w:sz w:val="28"/>
          <w:szCs w:val="28"/>
        </w:rPr>
        <w:t>时</w:t>
      </w:r>
      <w:r>
        <w:rPr>
          <w:rFonts w:hint="eastAsia"/>
          <w:sz w:val="28"/>
          <w:szCs w:val="28"/>
        </w:rPr>
        <w:t>，会将消息通过OKHttp</w:t>
      </w:r>
      <w:r w:rsidR="00922FDC">
        <w:rPr>
          <w:rFonts w:hint="eastAsia"/>
          <w:sz w:val="28"/>
          <w:szCs w:val="28"/>
        </w:rPr>
        <w:t>通过json形式传递</w:t>
      </w:r>
      <w:r>
        <w:rPr>
          <w:rFonts w:hint="eastAsia"/>
          <w:sz w:val="28"/>
          <w:szCs w:val="28"/>
        </w:rPr>
        <w:t>给后端，后端再将数据存入数据库中。</w:t>
      </w:r>
    </w:p>
    <w:p w14:paraId="06B2B625" w14:textId="77777777" w:rsidR="009A6A41" w:rsidRPr="009A6A41" w:rsidRDefault="009A6A41" w:rsidP="009A6A41">
      <w:pPr>
        <w:jc w:val="left"/>
      </w:pPr>
    </w:p>
    <w:p w14:paraId="3CDE7022" w14:textId="0E27BE01" w:rsidR="00BF3C14" w:rsidRDefault="00FD7540" w:rsidP="00BF3C14">
      <w:r>
        <w:rPr>
          <w:noProof/>
        </w:rPr>
        <w:drawing>
          <wp:inline distT="0" distB="0" distL="0" distR="0" wp14:anchorId="66F5C2CA" wp14:editId="00CC5969">
            <wp:extent cx="2316480" cy="4695724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434" cy="4855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D7FDF">
        <w:rPr>
          <w:noProof/>
        </w:rPr>
        <w:t xml:space="preserve">    </w:t>
      </w:r>
      <w:r w:rsidR="003D7FDF">
        <w:rPr>
          <w:noProof/>
        </w:rPr>
        <w:drawing>
          <wp:inline distT="0" distB="0" distL="0" distR="0" wp14:anchorId="58408530" wp14:editId="161535E3">
            <wp:extent cx="2446020" cy="4666349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6029" cy="478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AF8ECB" w14:textId="77777777" w:rsidR="000A0216" w:rsidRDefault="000A0216" w:rsidP="000A0216">
      <w:pPr>
        <w:rPr>
          <w:sz w:val="28"/>
          <w:szCs w:val="28"/>
        </w:rPr>
      </w:pPr>
    </w:p>
    <w:p w14:paraId="75B5F805" w14:textId="77777777" w:rsidR="000A0216" w:rsidRDefault="000A0216" w:rsidP="000A0216">
      <w:pPr>
        <w:rPr>
          <w:sz w:val="28"/>
          <w:szCs w:val="28"/>
        </w:rPr>
      </w:pPr>
    </w:p>
    <w:p w14:paraId="42289028" w14:textId="77777777" w:rsidR="000A0216" w:rsidRDefault="000A0216" w:rsidP="000A0216">
      <w:pPr>
        <w:rPr>
          <w:sz w:val="28"/>
          <w:szCs w:val="28"/>
        </w:rPr>
      </w:pPr>
    </w:p>
    <w:p w14:paraId="6B55789B" w14:textId="77777777" w:rsidR="000A0216" w:rsidRDefault="000A0216" w:rsidP="000A0216">
      <w:pPr>
        <w:rPr>
          <w:sz w:val="28"/>
          <w:szCs w:val="28"/>
        </w:rPr>
      </w:pPr>
    </w:p>
    <w:p w14:paraId="3D3478F5" w14:textId="77777777" w:rsidR="000A0216" w:rsidRDefault="000A0216" w:rsidP="000A0216">
      <w:pPr>
        <w:rPr>
          <w:sz w:val="28"/>
          <w:szCs w:val="28"/>
        </w:rPr>
      </w:pPr>
    </w:p>
    <w:p w14:paraId="2BAEC8C1" w14:textId="77777777" w:rsidR="000A0216" w:rsidRDefault="000A0216" w:rsidP="000A0216">
      <w:pPr>
        <w:rPr>
          <w:sz w:val="28"/>
          <w:szCs w:val="28"/>
        </w:rPr>
      </w:pPr>
    </w:p>
    <w:p w14:paraId="56995EB6" w14:textId="77777777" w:rsidR="000A0216" w:rsidRDefault="000A0216" w:rsidP="000A0216">
      <w:pPr>
        <w:rPr>
          <w:sz w:val="28"/>
          <w:szCs w:val="28"/>
        </w:rPr>
      </w:pPr>
    </w:p>
    <w:p w14:paraId="6336710B" w14:textId="6EB641F4" w:rsidR="000A0216" w:rsidRPr="00E3469A" w:rsidRDefault="00D9559A" w:rsidP="000A0216">
      <w:pPr>
        <w:rPr>
          <w:sz w:val="28"/>
          <w:szCs w:val="28"/>
        </w:rPr>
      </w:pPr>
      <w:r>
        <w:rPr>
          <w:sz w:val="28"/>
          <w:szCs w:val="28"/>
        </w:rPr>
        <w:lastRenderedPageBreak/>
        <w:t>3</w:t>
      </w:r>
      <w:r w:rsidR="000A0216" w:rsidRPr="00E3469A">
        <w:rPr>
          <w:rFonts w:hint="eastAsia"/>
          <w:sz w:val="28"/>
          <w:szCs w:val="28"/>
        </w:rPr>
        <w:t>．</w:t>
      </w:r>
      <w:r w:rsidR="00925A10">
        <w:rPr>
          <w:rFonts w:hint="eastAsia"/>
          <w:sz w:val="28"/>
          <w:szCs w:val="28"/>
        </w:rPr>
        <w:t>另一用户登录后</w:t>
      </w:r>
      <w:r w:rsidR="00AA04B3">
        <w:rPr>
          <w:rFonts w:hint="eastAsia"/>
          <w:sz w:val="28"/>
          <w:szCs w:val="28"/>
        </w:rPr>
        <w:t>会看到未读消息，</w:t>
      </w:r>
      <w:r w:rsidR="00FD23CA">
        <w:rPr>
          <w:rFonts w:hint="eastAsia"/>
          <w:sz w:val="28"/>
          <w:szCs w:val="28"/>
        </w:rPr>
        <w:t>实际因为消息在数据库中状态字段为0</w:t>
      </w:r>
      <w:r w:rsidR="00B71341">
        <w:rPr>
          <w:rFonts w:hint="eastAsia"/>
          <w:sz w:val="28"/>
          <w:szCs w:val="28"/>
        </w:rPr>
        <w:t>，</w:t>
      </w:r>
      <w:r w:rsidR="00D71DF3">
        <w:rPr>
          <w:rFonts w:hint="eastAsia"/>
          <w:sz w:val="28"/>
          <w:szCs w:val="28"/>
        </w:rPr>
        <w:t>点击进入聊天页面，会将未读消息修改为已读，再从数据库中查询历史消息</w:t>
      </w:r>
      <w:r w:rsidR="000A0216">
        <w:rPr>
          <w:rFonts w:hint="eastAsia"/>
          <w:sz w:val="28"/>
          <w:szCs w:val="28"/>
        </w:rPr>
        <w:t>。</w:t>
      </w:r>
    </w:p>
    <w:p w14:paraId="6FC049CD" w14:textId="196F2875" w:rsidR="00FD7540" w:rsidRPr="000A0216" w:rsidRDefault="00FD7540" w:rsidP="00BF3C14"/>
    <w:p w14:paraId="4B079D29" w14:textId="4DAF28E6" w:rsidR="00FD7540" w:rsidRDefault="00FD7540" w:rsidP="00BF3C14">
      <w:r>
        <w:rPr>
          <w:noProof/>
        </w:rPr>
        <w:drawing>
          <wp:inline distT="0" distB="0" distL="0" distR="0" wp14:anchorId="0D0E9812" wp14:editId="70359583">
            <wp:extent cx="2492878" cy="4892040"/>
            <wp:effectExtent l="0" t="0" r="3175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1087" cy="4947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139C4">
        <w:rPr>
          <w:noProof/>
        </w:rPr>
        <w:t xml:space="preserve">   </w:t>
      </w:r>
      <w:r w:rsidR="00D139C4">
        <w:rPr>
          <w:noProof/>
        </w:rPr>
        <w:drawing>
          <wp:inline distT="0" distB="0" distL="0" distR="0" wp14:anchorId="334F7014" wp14:editId="1EDF5138">
            <wp:extent cx="2428942" cy="489966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393" cy="494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41366" w14:textId="0C3B85BD" w:rsidR="00FD7540" w:rsidRPr="00613FC0" w:rsidRDefault="00FD7540" w:rsidP="00BF3C14"/>
    <w:p w14:paraId="688C7F72" w14:textId="432A0827" w:rsidR="008D1ED3" w:rsidRPr="00D166CF" w:rsidRDefault="008D1ED3" w:rsidP="00D166CF">
      <w:pPr>
        <w:ind w:firstLine="420"/>
        <w:rPr>
          <w:sz w:val="28"/>
          <w:szCs w:val="28"/>
        </w:rPr>
      </w:pPr>
    </w:p>
    <w:sectPr w:rsidR="008D1ED3" w:rsidRPr="00D166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316EAF" w14:textId="77777777" w:rsidR="002A7BB5" w:rsidRDefault="002A7BB5" w:rsidP="00BF3C14">
      <w:r>
        <w:separator/>
      </w:r>
    </w:p>
  </w:endnote>
  <w:endnote w:type="continuationSeparator" w:id="0">
    <w:p w14:paraId="730C9CDF" w14:textId="77777777" w:rsidR="002A7BB5" w:rsidRDefault="002A7BB5" w:rsidP="00BF3C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B7C44E" w14:textId="77777777" w:rsidR="002A7BB5" w:rsidRDefault="002A7BB5" w:rsidP="00BF3C14">
      <w:r>
        <w:separator/>
      </w:r>
    </w:p>
  </w:footnote>
  <w:footnote w:type="continuationSeparator" w:id="0">
    <w:p w14:paraId="5109B1F4" w14:textId="77777777" w:rsidR="002A7BB5" w:rsidRDefault="002A7BB5" w:rsidP="00BF3C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530992"/>
    <w:multiLevelType w:val="hybridMultilevel"/>
    <w:tmpl w:val="E09A32FC"/>
    <w:lvl w:ilvl="0" w:tplc="A98E4DB2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40EC0A34">
      <w:start w:val="1"/>
      <w:numFmt w:val="decimal"/>
      <w:lvlText w:val="（%2）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CE35C9"/>
    <w:multiLevelType w:val="hybridMultilevel"/>
    <w:tmpl w:val="42868BFC"/>
    <w:lvl w:ilvl="0" w:tplc="92D683A0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0D137A"/>
    <w:multiLevelType w:val="hybridMultilevel"/>
    <w:tmpl w:val="BCA450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809419A"/>
    <w:multiLevelType w:val="hybridMultilevel"/>
    <w:tmpl w:val="BFDE29F4"/>
    <w:lvl w:ilvl="0" w:tplc="D0EA36E4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8A372ED"/>
    <w:multiLevelType w:val="hybridMultilevel"/>
    <w:tmpl w:val="5E263092"/>
    <w:lvl w:ilvl="0" w:tplc="C7C42750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FEC7BC9"/>
    <w:multiLevelType w:val="hybridMultilevel"/>
    <w:tmpl w:val="23608DDE"/>
    <w:lvl w:ilvl="0" w:tplc="1BF854EA">
      <w:start w:val="1"/>
      <w:numFmt w:val="decimal"/>
      <w:lvlText w:val="3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C65627D"/>
    <w:multiLevelType w:val="hybridMultilevel"/>
    <w:tmpl w:val="9282EF0E"/>
    <w:lvl w:ilvl="0" w:tplc="936AF82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1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0C05"/>
    <w:rsid w:val="00010536"/>
    <w:rsid w:val="00022E58"/>
    <w:rsid w:val="00054D7D"/>
    <w:rsid w:val="00057B5B"/>
    <w:rsid w:val="000668C5"/>
    <w:rsid w:val="00070CD4"/>
    <w:rsid w:val="00071C4D"/>
    <w:rsid w:val="00084F63"/>
    <w:rsid w:val="00087BBB"/>
    <w:rsid w:val="000A0216"/>
    <w:rsid w:val="000D6910"/>
    <w:rsid w:val="000E0BB7"/>
    <w:rsid w:val="0010180F"/>
    <w:rsid w:val="00115ACF"/>
    <w:rsid w:val="00116FC1"/>
    <w:rsid w:val="0012476B"/>
    <w:rsid w:val="00126635"/>
    <w:rsid w:val="00134AC8"/>
    <w:rsid w:val="00151E1F"/>
    <w:rsid w:val="001A6CAA"/>
    <w:rsid w:val="001D0BD9"/>
    <w:rsid w:val="001E0074"/>
    <w:rsid w:val="001F3C58"/>
    <w:rsid w:val="001F6276"/>
    <w:rsid w:val="00203C01"/>
    <w:rsid w:val="0026584F"/>
    <w:rsid w:val="002A1CD2"/>
    <w:rsid w:val="002A371D"/>
    <w:rsid w:val="002A7BB5"/>
    <w:rsid w:val="002C7DA5"/>
    <w:rsid w:val="002D5354"/>
    <w:rsid w:val="00333BC6"/>
    <w:rsid w:val="0034009B"/>
    <w:rsid w:val="003419BA"/>
    <w:rsid w:val="00343F49"/>
    <w:rsid w:val="00396F58"/>
    <w:rsid w:val="003B31AE"/>
    <w:rsid w:val="003D0A59"/>
    <w:rsid w:val="003D7FDF"/>
    <w:rsid w:val="003F5A06"/>
    <w:rsid w:val="00410C7F"/>
    <w:rsid w:val="0042010E"/>
    <w:rsid w:val="00424F07"/>
    <w:rsid w:val="00434D2A"/>
    <w:rsid w:val="00435731"/>
    <w:rsid w:val="00484581"/>
    <w:rsid w:val="004B06C3"/>
    <w:rsid w:val="004B4507"/>
    <w:rsid w:val="004D0F3D"/>
    <w:rsid w:val="004F70BD"/>
    <w:rsid w:val="0052053E"/>
    <w:rsid w:val="00541C0B"/>
    <w:rsid w:val="0054454C"/>
    <w:rsid w:val="00594F79"/>
    <w:rsid w:val="005D0C24"/>
    <w:rsid w:val="005E0BD2"/>
    <w:rsid w:val="005F67CF"/>
    <w:rsid w:val="00604FE5"/>
    <w:rsid w:val="006209E8"/>
    <w:rsid w:val="00687510"/>
    <w:rsid w:val="006A0879"/>
    <w:rsid w:val="006A14B4"/>
    <w:rsid w:val="006A60FA"/>
    <w:rsid w:val="006B42E6"/>
    <w:rsid w:val="006C202E"/>
    <w:rsid w:val="006E563E"/>
    <w:rsid w:val="006F3D3B"/>
    <w:rsid w:val="00707196"/>
    <w:rsid w:val="007371EC"/>
    <w:rsid w:val="00753F27"/>
    <w:rsid w:val="00787D45"/>
    <w:rsid w:val="007B4B72"/>
    <w:rsid w:val="007E6BF2"/>
    <w:rsid w:val="007F0420"/>
    <w:rsid w:val="00820D6F"/>
    <w:rsid w:val="00821443"/>
    <w:rsid w:val="00823281"/>
    <w:rsid w:val="0083583E"/>
    <w:rsid w:val="008463C0"/>
    <w:rsid w:val="00856F3B"/>
    <w:rsid w:val="0088014D"/>
    <w:rsid w:val="0089441B"/>
    <w:rsid w:val="008B5A50"/>
    <w:rsid w:val="008C3312"/>
    <w:rsid w:val="008D1ED3"/>
    <w:rsid w:val="008F4B25"/>
    <w:rsid w:val="00911CCC"/>
    <w:rsid w:val="00922FDC"/>
    <w:rsid w:val="00925A10"/>
    <w:rsid w:val="00926020"/>
    <w:rsid w:val="00953DB1"/>
    <w:rsid w:val="00967197"/>
    <w:rsid w:val="009A6A41"/>
    <w:rsid w:val="009B2F21"/>
    <w:rsid w:val="009E4432"/>
    <w:rsid w:val="00A17A09"/>
    <w:rsid w:val="00A23361"/>
    <w:rsid w:val="00A276DB"/>
    <w:rsid w:val="00A44586"/>
    <w:rsid w:val="00A522B8"/>
    <w:rsid w:val="00A63404"/>
    <w:rsid w:val="00A80E47"/>
    <w:rsid w:val="00AA04B3"/>
    <w:rsid w:val="00AB50F4"/>
    <w:rsid w:val="00B00C5F"/>
    <w:rsid w:val="00B26E6B"/>
    <w:rsid w:val="00B31A1E"/>
    <w:rsid w:val="00B648A7"/>
    <w:rsid w:val="00B71341"/>
    <w:rsid w:val="00BF3C14"/>
    <w:rsid w:val="00C10C05"/>
    <w:rsid w:val="00C20548"/>
    <w:rsid w:val="00C63196"/>
    <w:rsid w:val="00CB7D8A"/>
    <w:rsid w:val="00CC7FD2"/>
    <w:rsid w:val="00CD1236"/>
    <w:rsid w:val="00CE025D"/>
    <w:rsid w:val="00CE242F"/>
    <w:rsid w:val="00CE4C2F"/>
    <w:rsid w:val="00CE6EF7"/>
    <w:rsid w:val="00D029E2"/>
    <w:rsid w:val="00D139C4"/>
    <w:rsid w:val="00D166CF"/>
    <w:rsid w:val="00D30A01"/>
    <w:rsid w:val="00D54EC1"/>
    <w:rsid w:val="00D57751"/>
    <w:rsid w:val="00D615A1"/>
    <w:rsid w:val="00D71DF3"/>
    <w:rsid w:val="00D9559A"/>
    <w:rsid w:val="00DC27F5"/>
    <w:rsid w:val="00DE5324"/>
    <w:rsid w:val="00DF02C6"/>
    <w:rsid w:val="00DF0B33"/>
    <w:rsid w:val="00E27775"/>
    <w:rsid w:val="00E3469A"/>
    <w:rsid w:val="00E51167"/>
    <w:rsid w:val="00E55E92"/>
    <w:rsid w:val="00E63E93"/>
    <w:rsid w:val="00EA6534"/>
    <w:rsid w:val="00EF61F6"/>
    <w:rsid w:val="00F005CB"/>
    <w:rsid w:val="00F043EC"/>
    <w:rsid w:val="00F265B0"/>
    <w:rsid w:val="00F3260F"/>
    <w:rsid w:val="00F3493B"/>
    <w:rsid w:val="00F76A5D"/>
    <w:rsid w:val="00F80CB9"/>
    <w:rsid w:val="00F9135D"/>
    <w:rsid w:val="00FC6795"/>
    <w:rsid w:val="00FD23CA"/>
    <w:rsid w:val="00FD2737"/>
    <w:rsid w:val="00FD7540"/>
    <w:rsid w:val="00FE32BF"/>
    <w:rsid w:val="00FF026D"/>
    <w:rsid w:val="00FF76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097BF7"/>
  <w15:chartTrackingRefBased/>
  <w15:docId w15:val="{17AA3734-EE47-475A-9B23-6A7D394CCB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3C1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F3C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F3C1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F3C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F3C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F3C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F3C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F3C1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BF3C1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F3C1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F3C14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F3C1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F3C14"/>
  </w:style>
  <w:style w:type="paragraph" w:styleId="TOC2">
    <w:name w:val="toc 2"/>
    <w:basedOn w:val="a"/>
    <w:next w:val="a"/>
    <w:autoRedefine/>
    <w:uiPriority w:val="39"/>
    <w:unhideWhenUsed/>
    <w:rsid w:val="00BF3C14"/>
    <w:pPr>
      <w:ind w:leftChars="200" w:left="420"/>
    </w:pPr>
  </w:style>
  <w:style w:type="character" w:styleId="a7">
    <w:name w:val="Hyperlink"/>
    <w:basedOn w:val="a0"/>
    <w:uiPriority w:val="99"/>
    <w:unhideWhenUsed/>
    <w:rsid w:val="00BF3C14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BF3C14"/>
    <w:pPr>
      <w:ind w:leftChars="400" w:left="840"/>
    </w:pPr>
  </w:style>
  <w:style w:type="paragraph" w:styleId="a8">
    <w:name w:val="List Paragraph"/>
    <w:basedOn w:val="a"/>
    <w:uiPriority w:val="34"/>
    <w:qFormat/>
    <w:rsid w:val="007371E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6</Pages>
  <Words>346</Words>
  <Characters>1975</Characters>
  <Application>Microsoft Office Word</Application>
  <DocSecurity>0</DocSecurity>
  <Lines>16</Lines>
  <Paragraphs>4</Paragraphs>
  <ScaleCrop>false</ScaleCrop>
  <Company/>
  <LinksUpToDate>false</LinksUpToDate>
  <CharactersWithSpaces>2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rry 007</dc:creator>
  <cp:keywords/>
  <dc:description/>
  <cp:lastModifiedBy>姜 文昊</cp:lastModifiedBy>
  <cp:revision>424</cp:revision>
  <dcterms:created xsi:type="dcterms:W3CDTF">2020-04-19T12:38:00Z</dcterms:created>
  <dcterms:modified xsi:type="dcterms:W3CDTF">2020-07-01T01:57:00Z</dcterms:modified>
</cp:coreProperties>
</file>